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7613B3" w14:textId="77777777" w:rsidR="004C3994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Министерство образования и наук РФ</w:t>
      </w:r>
    </w:p>
    <w:p w14:paraId="36DEAD31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Федеральное государственное образовательное учреждение</w:t>
      </w:r>
    </w:p>
    <w:p w14:paraId="17A711B0" w14:textId="4C44923B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Высшего образования</w:t>
      </w:r>
    </w:p>
    <w:p w14:paraId="7F5E3B17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Рязанский государственный радиотехнический университет</w:t>
      </w:r>
    </w:p>
    <w:p w14:paraId="5D0DDD5C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Кафедра ЭВМ</w:t>
      </w:r>
    </w:p>
    <w:p w14:paraId="77F203EF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A8DEF26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21C3A1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FECF0BA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FDBD2C8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0F3219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0176A57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D57356A" w14:textId="2FDB94C8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Отчет по ла</w:t>
      </w:r>
      <w:r>
        <w:rPr>
          <w:rFonts w:ascii="Droid Sans" w:hAnsi="Droid Sans" w:cs="Droid Sans"/>
          <w:sz w:val="32"/>
        </w:rPr>
        <w:t xml:space="preserve">бораторной работе </w:t>
      </w:r>
      <w:r w:rsidR="00404503">
        <w:rPr>
          <w:rFonts w:ascii="Droid Sans" w:hAnsi="Droid Sans" w:cs="Droid Sans"/>
          <w:sz w:val="32"/>
        </w:rPr>
        <w:t>№</w:t>
      </w:r>
      <w:r w:rsidR="00C13C77">
        <w:rPr>
          <w:rFonts w:ascii="Droid Sans" w:hAnsi="Droid Sans" w:cs="Droid Sans"/>
          <w:sz w:val="32"/>
        </w:rPr>
        <w:t>5</w:t>
      </w:r>
      <w:r w:rsidRPr="00D056E1">
        <w:rPr>
          <w:rFonts w:ascii="Droid Sans" w:hAnsi="Droid Sans" w:cs="Droid Sans"/>
          <w:sz w:val="32"/>
        </w:rPr>
        <w:t>:</w:t>
      </w:r>
    </w:p>
    <w:p w14:paraId="45A90AFC" w14:textId="789121FF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“</w:t>
      </w:r>
      <w:r w:rsidR="00C13C77">
        <w:rPr>
          <w:rFonts w:ascii="Droid Sans" w:hAnsi="Droid Sans" w:cs="Droid Sans"/>
          <w:sz w:val="32"/>
        </w:rPr>
        <w:t>Множества</w:t>
      </w:r>
      <w:r w:rsidRPr="00D056E1">
        <w:rPr>
          <w:rFonts w:ascii="Droid Sans" w:hAnsi="Droid Sans" w:cs="Droid Sans"/>
          <w:sz w:val="32"/>
        </w:rPr>
        <w:t>”</w:t>
      </w:r>
    </w:p>
    <w:p w14:paraId="0117398C" w14:textId="40309932" w:rsidR="00D056E1" w:rsidRPr="00450646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Вариант 1</w:t>
      </w:r>
      <w:r w:rsidR="00817595" w:rsidRPr="00450646">
        <w:rPr>
          <w:rFonts w:ascii="Droid Sans" w:hAnsi="Droid Sans" w:cs="Droid Sans"/>
          <w:sz w:val="32"/>
        </w:rPr>
        <w:t>1</w:t>
      </w:r>
    </w:p>
    <w:p w14:paraId="730754B9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7B4A2521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67F6C5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416BD0C5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034F1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A30162F" w14:textId="03EC3396" w:rsidR="00D056E1" w:rsidRDefault="00D056E1" w:rsidP="001B5C58">
      <w:pPr>
        <w:spacing w:line="240" w:lineRule="auto"/>
        <w:ind w:left="5664"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   </w:t>
      </w:r>
      <w:r w:rsidR="004C0757">
        <w:rPr>
          <w:rFonts w:ascii="Droid Sans" w:hAnsi="Droid Sans" w:cs="Droid Sans"/>
          <w:sz w:val="32"/>
        </w:rPr>
        <w:tab/>
        <w:t xml:space="preserve">       </w:t>
      </w:r>
      <w:r>
        <w:rPr>
          <w:rFonts w:ascii="Droid Sans" w:hAnsi="Droid Sans" w:cs="Droid Sans"/>
          <w:sz w:val="32"/>
        </w:rPr>
        <w:t>Выполнил</w:t>
      </w:r>
      <w:r w:rsidR="004C0757">
        <w:rPr>
          <w:rFonts w:ascii="Droid Sans" w:hAnsi="Droid Sans" w:cs="Droid Sans"/>
          <w:sz w:val="32"/>
        </w:rPr>
        <w:t>а</w:t>
      </w:r>
      <w:r>
        <w:rPr>
          <w:rFonts w:ascii="Droid Sans" w:hAnsi="Droid Sans" w:cs="Droid Sans"/>
          <w:sz w:val="32"/>
        </w:rPr>
        <w:t>: ст. гр 640</w:t>
      </w:r>
    </w:p>
    <w:p w14:paraId="51CFF3EC" w14:textId="345C370F" w:rsidR="00D056E1" w:rsidRDefault="00817595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Тограева К. О.</w:t>
      </w:r>
    </w:p>
    <w:p w14:paraId="31CD7F53" w14:textId="77777777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Проверила:</w:t>
      </w:r>
    </w:p>
    <w:p w14:paraId="339A5DC8" w14:textId="63585A13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Доц. </w:t>
      </w:r>
      <w:r w:rsidR="00817595">
        <w:rPr>
          <w:rFonts w:ascii="Droid Sans" w:hAnsi="Droid Sans" w:cs="Droid Sans"/>
          <w:sz w:val="32"/>
        </w:rPr>
        <w:t>к</w:t>
      </w:r>
      <w:r>
        <w:rPr>
          <w:rFonts w:ascii="Droid Sans" w:hAnsi="Droid Sans" w:cs="Droid Sans"/>
          <w:sz w:val="32"/>
        </w:rPr>
        <w:t>.т.н. Елесина С.И.</w:t>
      </w:r>
    </w:p>
    <w:p w14:paraId="440C9833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3237AE80" w14:textId="598BB596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5FC214A8" w14:textId="339F50B7" w:rsidR="004C0757" w:rsidRDefault="004C0757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F5D4E25" w14:textId="13B1ECB7" w:rsidR="004C0757" w:rsidRDefault="00D056E1" w:rsidP="00204B65">
      <w:pPr>
        <w:spacing w:line="240" w:lineRule="auto"/>
        <w:ind w:firstLine="709"/>
        <w:jc w:val="center"/>
        <w:rPr>
          <w:rFonts w:ascii="Droid Sans" w:hAnsi="Droid Sans" w:cs="Droid Sans"/>
          <w:b/>
          <w:color w:val="000000" w:themeColor="text1"/>
          <w:sz w:val="32"/>
        </w:rPr>
      </w:pPr>
      <w:r>
        <w:rPr>
          <w:rFonts w:ascii="Droid Sans" w:hAnsi="Droid Sans" w:cs="Droid Sans"/>
          <w:sz w:val="32"/>
        </w:rPr>
        <w:t>Рязань 2017</w:t>
      </w:r>
      <w:r w:rsidR="004C0757">
        <w:rPr>
          <w:rFonts w:ascii="Droid Sans" w:hAnsi="Droid Sans" w:cs="Droid Sans"/>
          <w:b/>
          <w:color w:val="000000" w:themeColor="text1"/>
          <w:sz w:val="32"/>
        </w:rPr>
        <w:br w:type="page"/>
      </w:r>
    </w:p>
    <w:p w14:paraId="1E2207DC" w14:textId="56CEEEFF" w:rsidR="00A40277" w:rsidRPr="007608C8" w:rsidRDefault="00D056E1" w:rsidP="007608C8">
      <w:pPr>
        <w:ind w:firstLine="709"/>
        <w:rPr>
          <w:sz w:val="28"/>
          <w:szCs w:val="28"/>
        </w:rPr>
      </w:pPr>
      <w:r w:rsidRPr="00A40277">
        <w:rPr>
          <w:rFonts w:ascii="Droid Sans" w:hAnsi="Droid Sans" w:cs="Droid Sans"/>
          <w:b/>
          <w:color w:val="000000" w:themeColor="text1"/>
          <w:sz w:val="32"/>
          <w:szCs w:val="32"/>
        </w:rPr>
        <w:lastRenderedPageBreak/>
        <w:t>Цель работы:</w:t>
      </w:r>
      <w:r w:rsidRPr="006B6D19">
        <w:rPr>
          <w:rFonts w:ascii="Droid Sans" w:hAnsi="Droid Sans" w:cs="Droid Sans"/>
          <w:color w:val="000000" w:themeColor="text1"/>
          <w:sz w:val="24"/>
        </w:rPr>
        <w:br/>
      </w:r>
      <w:r w:rsidRPr="007608C8">
        <w:rPr>
          <w:rFonts w:ascii="Droid Sans" w:hAnsi="Droid Sans" w:cs="Droid Sans"/>
          <w:color w:val="000000" w:themeColor="text1"/>
          <w:sz w:val="32"/>
          <w:szCs w:val="32"/>
        </w:rPr>
        <w:tab/>
      </w:r>
      <w:r w:rsidR="00C13C77" w:rsidRPr="00C13C77">
        <w:rPr>
          <w:sz w:val="32"/>
          <w:szCs w:val="32"/>
        </w:rPr>
        <w:t>приобретение навыков решения задач с использованием множеств.</w:t>
      </w:r>
    </w:p>
    <w:p w14:paraId="463C574F" w14:textId="55EABD86" w:rsidR="00A46532" w:rsidRPr="00A46532" w:rsidRDefault="00D056E1" w:rsidP="00C13C77">
      <w:pPr>
        <w:ind w:firstLine="709"/>
        <w:rPr>
          <w:rFonts w:ascii="Droid Sans" w:eastAsiaTheme="minorEastAsia" w:hAnsi="Droid Sans" w:cs="Droid Sans"/>
          <w:color w:val="000000" w:themeColor="text1"/>
          <w:sz w:val="24"/>
        </w:rPr>
      </w:pPr>
      <w:r w:rsidRPr="00C13C77">
        <w:rPr>
          <w:b/>
          <w:sz w:val="32"/>
          <w:szCs w:val="32"/>
        </w:rPr>
        <w:t>Вариант №1</w:t>
      </w:r>
      <w:r w:rsidR="004B5FD8" w:rsidRPr="00C13C77">
        <w:rPr>
          <w:b/>
          <w:sz w:val="32"/>
          <w:szCs w:val="32"/>
        </w:rPr>
        <w:t>1</w:t>
      </w:r>
      <w:r w:rsidRPr="00C13C77">
        <w:rPr>
          <w:b/>
          <w:sz w:val="32"/>
          <w:szCs w:val="32"/>
        </w:rPr>
        <w:t>:</w:t>
      </w:r>
      <w:r w:rsidRPr="00C13C77">
        <w:rPr>
          <w:sz w:val="32"/>
          <w:szCs w:val="32"/>
        </w:rPr>
        <w:br/>
      </w:r>
      <w:r w:rsidRPr="00C13C77">
        <w:rPr>
          <w:sz w:val="32"/>
          <w:szCs w:val="32"/>
        </w:rPr>
        <w:tab/>
      </w:r>
      <w:r w:rsidR="00C13C77" w:rsidRPr="00C13C77">
        <w:rPr>
          <w:sz w:val="32"/>
          <w:szCs w:val="32"/>
        </w:rPr>
        <w:t>Имеется массив строк с программой на Паскале. Подсчитать, сколько в этой программе правильных идентификаторов и шестнадцатеричных констант. Вывести найденные идентификаторы и константы на экран.</w:t>
      </w:r>
      <w:r w:rsidR="000D6B8F" w:rsidRPr="004B5FD8">
        <w:rPr>
          <w:rFonts w:ascii="Droid Sans" w:hAnsi="Droid Sans" w:cs="Droid Sans"/>
          <w:color w:val="000000" w:themeColor="text1"/>
          <w:sz w:val="24"/>
        </w:rPr>
        <w:br w:type="page"/>
      </w:r>
    </w:p>
    <w:p w14:paraId="19F9C3ED" w14:textId="2919B26D" w:rsidR="005E30D0" w:rsidRDefault="00F9415F" w:rsidP="00F9415F">
      <w:pPr>
        <w:keepNext/>
        <w:jc w:val="center"/>
        <w:rPr>
          <w:rFonts w:ascii="Droid Sans" w:hAnsi="Droid Sans" w:cs="Droid Sans"/>
          <w:b/>
          <w:color w:val="000000" w:themeColor="text1"/>
          <w:sz w:val="24"/>
        </w:rPr>
      </w:pPr>
      <w:r>
        <w:rPr>
          <w:rFonts w:ascii="Droid Sans" w:hAnsi="Droid Sans" w:cs="Droid Sans"/>
          <w:b/>
          <w:color w:val="000000" w:themeColor="text1"/>
          <w:sz w:val="24"/>
        </w:rPr>
        <w:lastRenderedPageBreak/>
        <w:t>Алгоритм</w:t>
      </w:r>
    </w:p>
    <w:p w14:paraId="09851166" w14:textId="419FCE4C" w:rsidR="005E30D0" w:rsidRDefault="00A61761" w:rsidP="00A61761">
      <w:pPr>
        <w:keepNext/>
        <w:jc w:val="center"/>
      </w:pPr>
      <w:r>
        <w:object w:dxaOrig="8730" w:dyaOrig="16254" w14:anchorId="4B77F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9.25pt;height:717.2pt" o:ole="">
            <v:imagedata r:id="rId7" o:title=""/>
          </v:shape>
          <o:OLEObject Type="Embed" ProgID="Visio.Drawing.11" ShapeID="_x0000_i1027" DrawAspect="Content" ObjectID="_1574712748" r:id="rId8"/>
        </w:object>
      </w:r>
    </w:p>
    <w:p w14:paraId="41F56736" w14:textId="0445634A" w:rsidR="005E30D0" w:rsidRPr="005E30D0" w:rsidRDefault="005E30D0" w:rsidP="005E30D0">
      <w:pPr>
        <w:pStyle w:val="a7"/>
        <w:jc w:val="center"/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</w:pP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Рисунок </w: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begin"/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instrText xml:space="preserve"> SEQ Рисунок \* ARABIC </w:instrTex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separate"/>
      </w:r>
      <w:r w:rsidR="00A61761">
        <w:rPr>
          <w:rFonts w:ascii="Droid Sans" w:hAnsi="Droid Sans" w:cs="Droid Sans"/>
          <w:b/>
          <w:i w:val="0"/>
          <w:iCs w:val="0"/>
          <w:noProof/>
          <w:color w:val="000000" w:themeColor="text1"/>
          <w:sz w:val="24"/>
          <w:szCs w:val="22"/>
        </w:rPr>
        <w:t>1</w: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end"/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>. Основной алгоритм работы программы</w:t>
      </w:r>
    </w:p>
    <w:p w14:paraId="5E22B431" w14:textId="53997A4B" w:rsidR="000D6B8F" w:rsidRPr="007608C8" w:rsidRDefault="000D6B8F" w:rsidP="002E5D1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Droid Sans" w:hAnsi="Droid Sans" w:cs="Droid Sans"/>
          <w:b/>
          <w:color w:val="000000" w:themeColor="text1"/>
          <w:sz w:val="24"/>
        </w:rPr>
      </w:pPr>
      <w:r w:rsidRPr="000D6B8F">
        <w:rPr>
          <w:rFonts w:ascii="Droid Sans" w:hAnsi="Droid Sans" w:cs="Droid Sans"/>
          <w:b/>
          <w:color w:val="000000" w:themeColor="text1"/>
          <w:sz w:val="24"/>
        </w:rPr>
        <w:lastRenderedPageBreak/>
        <w:t>П</w:t>
      </w:r>
      <w:r w:rsidRPr="009B1CD9">
        <w:rPr>
          <w:rFonts w:ascii="Droid Sans" w:hAnsi="Droid Sans" w:cs="Droid Sans"/>
          <w:b/>
          <w:color w:val="000000" w:themeColor="text1"/>
          <w:sz w:val="24"/>
        </w:rPr>
        <w:t>рограммирование</w:t>
      </w:r>
      <w:bookmarkStart w:id="0" w:name="_GoBack"/>
      <w:bookmarkEnd w:id="0"/>
    </w:p>
    <w:p w14:paraId="53A4FE8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Program </w:t>
      </w:r>
    </w:p>
    <w:p w14:paraId="7BC58E4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color w:val="000000"/>
          <w:lang w:val="en-US"/>
        </w:rPr>
        <w:t>Sets;</w:t>
      </w:r>
    </w:p>
    <w:p w14:paraId="64F0600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</w:p>
    <w:p w14:paraId="74A1FBA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uses </w:t>
      </w:r>
      <w:r w:rsidRPr="00A61761">
        <w:rPr>
          <w:rFonts w:ascii="Courier New" w:hAnsi="Courier New" w:cs="Courier New"/>
          <w:b/>
          <w:color w:val="000000"/>
          <w:lang w:val="en-US"/>
        </w:rPr>
        <w:t>System;</w:t>
      </w:r>
    </w:p>
    <w:p w14:paraId="0541596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</w:p>
    <w:p w14:paraId="371026A1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Const </w:t>
      </w:r>
    </w:p>
    <w:p w14:paraId="01A6B04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n : </w:t>
      </w:r>
      <w:r w:rsidRPr="00A61761">
        <w:rPr>
          <w:rFonts w:ascii="Courier New" w:hAnsi="Courier New" w:cs="Courier New"/>
          <w:b/>
          <w:color w:val="0000FF"/>
          <w:lang w:val="en-US"/>
        </w:rPr>
        <w:t xml:space="preserve">intege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= </w:t>
      </w:r>
      <w:r w:rsidRPr="00A61761">
        <w:rPr>
          <w:rFonts w:ascii="Courier New" w:hAnsi="Courier New" w:cs="Courier New"/>
          <w:b/>
          <w:color w:val="006400"/>
          <w:lang w:val="en-US"/>
        </w:rPr>
        <w:t>14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72C559B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</w:p>
    <w:p w14:paraId="180F13EE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Type</w:t>
      </w:r>
    </w:p>
    <w:p w14:paraId="157C3FB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tArray =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array 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6400"/>
          <w:lang w:val="en-US"/>
        </w:rPr>
        <w:t>1.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.n]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of </w:t>
      </w:r>
      <w:r w:rsidRPr="00A61761">
        <w:rPr>
          <w:rFonts w:ascii="Courier New" w:hAnsi="Courier New" w:cs="Courier New"/>
          <w:b/>
          <w:color w:val="0000FF"/>
          <w:lang w:val="en-US"/>
        </w:rPr>
        <w:t>String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5AA445E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stringSet =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set of </w:t>
      </w:r>
      <w:r w:rsidRPr="00A61761">
        <w:rPr>
          <w:rFonts w:ascii="Courier New" w:hAnsi="Courier New" w:cs="Courier New"/>
          <w:b/>
          <w:color w:val="0000FF"/>
          <w:lang w:val="en-US"/>
        </w:rPr>
        <w:t>String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;  </w:t>
      </w:r>
    </w:p>
    <w:p w14:paraId="6B1AE8F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Var</w:t>
      </w:r>
    </w:p>
    <w:p w14:paraId="0268261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>rightIdentifiersSet : stringSet;</w:t>
      </w:r>
    </w:p>
    <w:p w14:paraId="708A42F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sixteenConstSet : stringSet;</w:t>
      </w:r>
    </w:p>
    <w:p w14:paraId="03377B7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i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028923B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rightIdentifiersValue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622C950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sixteenConstValue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635EF59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substring : </w:t>
      </w:r>
      <w:r w:rsidRPr="00A61761">
        <w:rPr>
          <w:rFonts w:ascii="Courier New" w:hAnsi="Courier New" w:cs="Courier New"/>
          <w:b/>
          <w:color w:val="0000FF"/>
          <w:lang w:val="en-US"/>
        </w:rPr>
        <w:t>String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4CFFE32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ind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0FB9B4A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substringLength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6253EC3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justString : </w:t>
      </w:r>
      <w:r w:rsidRPr="00A61761">
        <w:rPr>
          <w:rFonts w:ascii="Courier New" w:hAnsi="Courier New" w:cs="Courier New"/>
          <w:b/>
          <w:color w:val="0000FF"/>
          <w:lang w:val="en-US"/>
        </w:rPr>
        <w:t>string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489AD93E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</w:p>
    <w:p w14:paraId="778D0DB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Const</w:t>
      </w:r>
    </w:p>
    <w:p w14:paraId="79551347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color w:val="000000"/>
          <w:lang w:val="en-US"/>
        </w:rPr>
        <w:t>programArray  : tArray =</w:t>
      </w:r>
    </w:p>
    <w:p w14:paraId="4FD1824E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(</w:t>
      </w:r>
      <w:r w:rsidRPr="00A61761">
        <w:rPr>
          <w:rFonts w:ascii="Courier New" w:hAnsi="Courier New" w:cs="Courier New"/>
          <w:b/>
          <w:color w:val="0000FF"/>
          <w:lang w:val="en-US"/>
        </w:rPr>
        <w:t>'Program 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3380B96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 ThisProgram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6C54D6A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Const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0DBB3CF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c = $fa12387932cf;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631E1B5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a = $1111;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150C4D2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v = $sdjk;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13F9660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x = $cvg;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61CBFA9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b = $11ffff;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6959BA8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Var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32561CB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 1rightIdentifiersSet, sec2ondVariable, 12notVariable, a2dds3sf, sadf, identifiersSet : stringSet;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2C99925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  i : integer;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1A90145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2468DCF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Begin'</w:t>
      </w:r>
      <w:r w:rsidRPr="00A61761">
        <w:rPr>
          <w:rFonts w:ascii="Courier New" w:hAnsi="Courier New" w:cs="Courier New"/>
          <w:b/>
          <w:color w:val="000000"/>
          <w:lang w:val="en-US"/>
        </w:rPr>
        <w:t>),</w:t>
      </w:r>
    </w:p>
    <w:p w14:paraId="65F1D2A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(</w:t>
      </w:r>
      <w:r w:rsidRPr="00A61761">
        <w:rPr>
          <w:rFonts w:ascii="Courier New" w:hAnsi="Courier New" w:cs="Courier New"/>
          <w:b/>
          <w:color w:val="0000FF"/>
          <w:lang w:val="en-US"/>
        </w:rPr>
        <w:t>'End;'</w:t>
      </w:r>
      <w:r w:rsidRPr="00A61761">
        <w:rPr>
          <w:rFonts w:ascii="Courier New" w:hAnsi="Courier New" w:cs="Courier New"/>
          <w:b/>
          <w:color w:val="000000"/>
          <w:lang w:val="en-US"/>
        </w:rPr>
        <w:t>));</w:t>
      </w:r>
    </w:p>
    <w:p w14:paraId="092A8811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</w:p>
    <w:p w14:paraId="3FB2A747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procedure </w:t>
      </w:r>
      <w:r w:rsidRPr="00A61761">
        <w:rPr>
          <w:rFonts w:ascii="Courier New" w:hAnsi="Courier New" w:cs="Courier New"/>
          <w:b/>
          <w:color w:val="000000"/>
          <w:lang w:val="en-US"/>
        </w:rPr>
        <w:t>writeInformationAboutSet(strSet : stringSet);</w:t>
      </w:r>
    </w:p>
    <w:p w14:paraId="43C823F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var </w:t>
      </w:r>
    </w:p>
    <w:p w14:paraId="7019688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19CC68D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14:paraId="51DF2A4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fo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= </w:t>
      </w:r>
      <w:r w:rsidRPr="00A61761">
        <w:rPr>
          <w:rFonts w:ascii="Courier New" w:hAnsi="Courier New" w:cs="Courier New"/>
          <w:b/>
          <w:color w:val="006400"/>
          <w:lang w:val="en-US"/>
        </w:rPr>
        <w:t xml:space="preserve">1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to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n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do</w:t>
      </w:r>
    </w:p>
    <w:p w14:paraId="79655FF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begin</w:t>
      </w:r>
    </w:p>
    <w:p w14:paraId="411EC0A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foreach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stt : </w:t>
      </w:r>
      <w:r w:rsidRPr="00A61761">
        <w:rPr>
          <w:rFonts w:ascii="Courier New" w:hAnsi="Courier New" w:cs="Courier New"/>
          <w:b/>
          <w:color w:val="0000FF"/>
          <w:lang w:val="en-US"/>
        </w:rPr>
        <w:t xml:space="preserve">string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n </w:t>
      </w:r>
    </w:p>
    <w:p w14:paraId="53D266C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0000"/>
          <w:lang w:val="en-US"/>
        </w:rPr>
        <w:t>programArray[i].split(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new </w:t>
      </w:r>
      <w:r w:rsidRPr="00A61761">
        <w:rPr>
          <w:rFonts w:ascii="Courier New" w:hAnsi="Courier New" w:cs="Courier New"/>
          <w:b/>
          <w:color w:val="0000FF"/>
          <w:lang w:val="en-US"/>
        </w:rPr>
        <w:t>char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6400"/>
          <w:lang w:val="en-US"/>
        </w:rPr>
        <w:t>1</w:t>
      </w:r>
      <w:r w:rsidRPr="00A61761">
        <w:rPr>
          <w:rFonts w:ascii="Courier New" w:hAnsi="Courier New" w:cs="Courier New"/>
          <w:b/>
          <w:color w:val="000000"/>
          <w:lang w:val="en-US"/>
        </w:rPr>
        <w:t>](</w:t>
      </w:r>
      <w:r w:rsidRPr="00A61761">
        <w:rPr>
          <w:rFonts w:ascii="Courier New" w:hAnsi="Courier New" w:cs="Courier New"/>
          <w:b/>
          <w:color w:val="0000FF"/>
          <w:lang w:val="en-US"/>
        </w:rPr>
        <w:t>' 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), StringSplitOptions.RemoveEmptyEntries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do</w:t>
      </w:r>
    </w:p>
    <w:p w14:paraId="49BD56B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// </w:t>
      </w:r>
      <w:r w:rsidRPr="00A61761">
        <w:rPr>
          <w:rFonts w:ascii="Courier New" w:hAnsi="Courier New" w:cs="Courier New"/>
          <w:b/>
          <w:color w:val="008000"/>
        </w:rPr>
        <w:t>внутри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foreach</w:t>
      </w:r>
    </w:p>
    <w:p w14:paraId="7FB407A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8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14:paraId="3895E6A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  </w:t>
      </w:r>
      <w:r w:rsidRPr="00A61761">
        <w:rPr>
          <w:rFonts w:ascii="Courier New" w:hAnsi="Courier New" w:cs="Courier New"/>
          <w:b/>
          <w:color w:val="000000"/>
          <w:lang w:val="en-US"/>
        </w:rPr>
        <w:t>justString := stt.Trim(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new </w:t>
      </w:r>
      <w:r w:rsidRPr="00A61761">
        <w:rPr>
          <w:rFonts w:ascii="Courier New" w:hAnsi="Courier New" w:cs="Courier New"/>
          <w:b/>
          <w:color w:val="0000FF"/>
          <w:lang w:val="en-US"/>
        </w:rPr>
        <w:t>Char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6400"/>
          <w:lang w:val="en-US"/>
        </w:rPr>
        <w:t>2</w:t>
      </w:r>
      <w:r w:rsidRPr="00A61761">
        <w:rPr>
          <w:rFonts w:ascii="Courier New" w:hAnsi="Courier New" w:cs="Courier New"/>
          <w:b/>
          <w:color w:val="000000"/>
          <w:lang w:val="en-US"/>
        </w:rPr>
        <w:t>](</w:t>
      </w:r>
      <w:r w:rsidRPr="00A61761">
        <w:rPr>
          <w:rFonts w:ascii="Courier New" w:hAnsi="Courier New" w:cs="Courier New"/>
          <w:b/>
          <w:color w:val="0000FF"/>
          <w:lang w:val="en-US"/>
        </w:rPr>
        <w:t>';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, </w:t>
      </w:r>
      <w:r w:rsidRPr="00A61761">
        <w:rPr>
          <w:rFonts w:ascii="Courier New" w:hAnsi="Courier New" w:cs="Courier New"/>
          <w:b/>
          <w:color w:val="0000FF"/>
          <w:lang w:val="en-US"/>
        </w:rPr>
        <w:t>','</w:t>
      </w:r>
      <w:r w:rsidRPr="00A61761">
        <w:rPr>
          <w:rFonts w:ascii="Courier New" w:hAnsi="Courier New" w:cs="Courier New"/>
          <w:b/>
          <w:color w:val="000000"/>
          <w:lang w:val="en-US"/>
        </w:rPr>
        <w:t>));</w:t>
      </w:r>
    </w:p>
    <w:p w14:paraId="69BEB157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  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f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justString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n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strSet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14:paraId="53A64F8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    </w:t>
      </w:r>
      <w:r w:rsidRPr="00A61761">
        <w:rPr>
          <w:rFonts w:ascii="Courier New" w:hAnsi="Courier New" w:cs="Courier New"/>
          <w:b/>
          <w:color w:val="000000"/>
          <w:lang w:val="en-US"/>
        </w:rPr>
        <w:t>writeln(justString);</w:t>
      </w:r>
    </w:p>
    <w:p w14:paraId="2E46416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; </w:t>
      </w:r>
    </w:p>
    <w:p w14:paraId="58486901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;  </w:t>
      </w:r>
    </w:p>
    <w:p w14:paraId="6CF141F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7E7CDBE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</w:p>
    <w:p w14:paraId="170CFCD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function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rightIdentificator(justString : </w:t>
      </w:r>
      <w:r w:rsidRPr="00A61761">
        <w:rPr>
          <w:rFonts w:ascii="Courier New" w:hAnsi="Courier New" w:cs="Courier New"/>
          <w:b/>
          <w:color w:val="0000FF"/>
          <w:lang w:val="en-US"/>
        </w:rPr>
        <w:t>String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) : </w:t>
      </w:r>
      <w:r w:rsidRPr="00A61761">
        <w:rPr>
          <w:rFonts w:ascii="Courier New" w:hAnsi="Courier New" w:cs="Courier New"/>
          <w:b/>
          <w:color w:val="0000FF"/>
          <w:lang w:val="en-US"/>
        </w:rPr>
        <w:t>boolean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684DA34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va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057E5B8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lastRenderedPageBreak/>
        <w:t>begin</w:t>
      </w:r>
    </w:p>
    <w:p w14:paraId="5B88FC8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rightIdentificator := </w:t>
      </w:r>
      <w:r w:rsidRPr="00A61761">
        <w:rPr>
          <w:rFonts w:ascii="Courier New" w:hAnsi="Courier New" w:cs="Courier New"/>
          <w:b/>
          <w:color w:val="0000FF"/>
          <w:lang w:val="en-US"/>
        </w:rPr>
        <w:t>true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314C249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i := </w:t>
      </w:r>
      <w:r w:rsidRPr="00A61761">
        <w:rPr>
          <w:rFonts w:ascii="Courier New" w:hAnsi="Courier New" w:cs="Courier New"/>
          <w:b/>
          <w:color w:val="006400"/>
          <w:lang w:val="en-US"/>
        </w:rPr>
        <w:t>1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5124065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f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justString[i]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n 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00FF"/>
          <w:lang w:val="en-US"/>
        </w:rPr>
        <w:t>'0'</w:t>
      </w:r>
      <w:r w:rsidRPr="00A61761">
        <w:rPr>
          <w:rFonts w:ascii="Courier New" w:hAnsi="Courier New" w:cs="Courier New"/>
          <w:b/>
          <w:color w:val="000000"/>
          <w:lang w:val="en-US"/>
        </w:rPr>
        <w:t>..</w:t>
      </w:r>
      <w:r w:rsidRPr="00A61761">
        <w:rPr>
          <w:rFonts w:ascii="Courier New" w:hAnsi="Courier New" w:cs="Courier New"/>
          <w:b/>
          <w:color w:val="0000FF"/>
          <w:lang w:val="en-US"/>
        </w:rPr>
        <w:t>'9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]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14:paraId="6E137FB5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rightIdentificator := </w:t>
      </w:r>
      <w:r w:rsidRPr="00A61761">
        <w:rPr>
          <w:rFonts w:ascii="Courier New" w:hAnsi="Courier New" w:cs="Courier New"/>
          <w:b/>
          <w:color w:val="0000FF"/>
          <w:lang w:val="en-US"/>
        </w:rPr>
        <w:t>false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7D172F9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fo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= </w:t>
      </w:r>
      <w:r w:rsidRPr="00A61761">
        <w:rPr>
          <w:rFonts w:ascii="Courier New" w:hAnsi="Courier New" w:cs="Courier New"/>
          <w:b/>
          <w:color w:val="006400"/>
          <w:lang w:val="en-US"/>
        </w:rPr>
        <w:t xml:space="preserve">2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to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length(justString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do</w:t>
      </w:r>
    </w:p>
    <w:p w14:paraId="7D8AE41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begin</w:t>
      </w:r>
    </w:p>
    <w:p w14:paraId="545E286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if </w:t>
      </w:r>
      <w:r w:rsidRPr="00A61761">
        <w:rPr>
          <w:rFonts w:ascii="Courier New" w:hAnsi="Courier New" w:cs="Courier New"/>
          <w:b/>
          <w:color w:val="000000"/>
          <w:lang w:val="en-US"/>
        </w:rPr>
        <w:t>(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not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justString[i]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n 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00FF"/>
          <w:lang w:val="en-US"/>
        </w:rPr>
        <w:t>'a'</w:t>
      </w:r>
      <w:r w:rsidRPr="00A61761">
        <w:rPr>
          <w:rFonts w:ascii="Courier New" w:hAnsi="Courier New" w:cs="Courier New"/>
          <w:b/>
          <w:color w:val="000000"/>
          <w:lang w:val="en-US"/>
        </w:rPr>
        <w:t>..</w:t>
      </w:r>
      <w:r w:rsidRPr="00A61761">
        <w:rPr>
          <w:rFonts w:ascii="Courier New" w:hAnsi="Courier New" w:cs="Courier New"/>
          <w:b/>
          <w:color w:val="0000FF"/>
          <w:lang w:val="en-US"/>
        </w:rPr>
        <w:t>'z'</w:t>
      </w:r>
      <w:r w:rsidRPr="00A61761">
        <w:rPr>
          <w:rFonts w:ascii="Courier New" w:hAnsi="Courier New" w:cs="Courier New"/>
          <w:b/>
          <w:color w:val="000000"/>
          <w:lang w:val="en-US"/>
        </w:rPr>
        <w:t>,</w:t>
      </w:r>
      <w:r w:rsidRPr="00A61761">
        <w:rPr>
          <w:rFonts w:ascii="Courier New" w:hAnsi="Courier New" w:cs="Courier New"/>
          <w:b/>
          <w:color w:val="0000FF"/>
          <w:lang w:val="en-US"/>
        </w:rPr>
        <w:t>'A'</w:t>
      </w:r>
      <w:r w:rsidRPr="00A61761">
        <w:rPr>
          <w:rFonts w:ascii="Courier New" w:hAnsi="Courier New" w:cs="Courier New"/>
          <w:b/>
          <w:color w:val="000000"/>
          <w:lang w:val="en-US"/>
        </w:rPr>
        <w:t>..</w:t>
      </w:r>
      <w:r w:rsidRPr="00A61761">
        <w:rPr>
          <w:rFonts w:ascii="Courier New" w:hAnsi="Courier New" w:cs="Courier New"/>
          <w:b/>
          <w:color w:val="0000FF"/>
          <w:lang w:val="en-US"/>
        </w:rPr>
        <w:t>'Z'</w:t>
      </w:r>
      <w:r w:rsidRPr="00A61761">
        <w:rPr>
          <w:rFonts w:ascii="Courier New" w:hAnsi="Courier New" w:cs="Courier New"/>
          <w:b/>
          <w:color w:val="000000"/>
          <w:lang w:val="en-US"/>
        </w:rPr>
        <w:t>,</w:t>
      </w:r>
      <w:r w:rsidRPr="00A61761">
        <w:rPr>
          <w:rFonts w:ascii="Courier New" w:hAnsi="Courier New" w:cs="Courier New"/>
          <w:b/>
          <w:color w:val="0000FF"/>
          <w:lang w:val="en-US"/>
        </w:rPr>
        <w:t>'_'</w:t>
      </w:r>
      <w:r w:rsidRPr="00A61761">
        <w:rPr>
          <w:rFonts w:ascii="Courier New" w:hAnsi="Courier New" w:cs="Courier New"/>
          <w:b/>
          <w:color w:val="000000"/>
          <w:lang w:val="en-US"/>
        </w:rPr>
        <w:t>,</w:t>
      </w:r>
      <w:r w:rsidRPr="00A61761">
        <w:rPr>
          <w:rFonts w:ascii="Courier New" w:hAnsi="Courier New" w:cs="Courier New"/>
          <w:b/>
          <w:color w:val="0000FF"/>
          <w:lang w:val="en-US"/>
        </w:rPr>
        <w:t>'0'</w:t>
      </w:r>
      <w:r w:rsidRPr="00A61761">
        <w:rPr>
          <w:rFonts w:ascii="Courier New" w:hAnsi="Courier New" w:cs="Courier New"/>
          <w:b/>
          <w:color w:val="000000"/>
          <w:lang w:val="en-US"/>
        </w:rPr>
        <w:t>..</w:t>
      </w:r>
      <w:r w:rsidRPr="00A61761">
        <w:rPr>
          <w:rFonts w:ascii="Courier New" w:hAnsi="Courier New" w:cs="Courier New"/>
          <w:b/>
          <w:color w:val="0000FF"/>
          <w:lang w:val="en-US"/>
        </w:rPr>
        <w:t>'9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])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14:paraId="3B4067E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rightIdentificator := </w:t>
      </w:r>
      <w:r w:rsidRPr="00A61761">
        <w:rPr>
          <w:rFonts w:ascii="Courier New" w:hAnsi="Courier New" w:cs="Courier New"/>
          <w:b/>
          <w:color w:val="0000FF"/>
          <w:lang w:val="en-US"/>
        </w:rPr>
        <w:t>false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30DF187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79BB016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163264C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</w:p>
    <w:p w14:paraId="2651DAE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function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right16xSet(justString : </w:t>
      </w:r>
      <w:r w:rsidRPr="00A61761">
        <w:rPr>
          <w:rFonts w:ascii="Courier New" w:hAnsi="Courier New" w:cs="Courier New"/>
          <w:b/>
          <w:color w:val="0000FF"/>
          <w:lang w:val="en-US"/>
        </w:rPr>
        <w:t>String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) : </w:t>
      </w:r>
      <w:r w:rsidRPr="00A61761">
        <w:rPr>
          <w:rFonts w:ascii="Courier New" w:hAnsi="Courier New" w:cs="Courier New"/>
          <w:b/>
          <w:color w:val="0000FF"/>
          <w:lang w:val="en-US"/>
        </w:rPr>
        <w:t>boolean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2D487065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va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 </w:t>
      </w:r>
      <w:r w:rsidRPr="00A61761">
        <w:rPr>
          <w:rFonts w:ascii="Courier New" w:hAnsi="Courier New" w:cs="Courier New"/>
          <w:b/>
          <w:color w:val="0000FF"/>
          <w:lang w:val="en-US"/>
        </w:rPr>
        <w:t>integer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4F0C924E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14:paraId="30559C5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right16xSet := </w:t>
      </w:r>
      <w:r w:rsidRPr="00A61761">
        <w:rPr>
          <w:rFonts w:ascii="Courier New" w:hAnsi="Courier New" w:cs="Courier New"/>
          <w:b/>
          <w:color w:val="0000FF"/>
          <w:lang w:val="en-US"/>
        </w:rPr>
        <w:t>true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5F5BA5E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fo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= </w:t>
      </w:r>
      <w:r w:rsidRPr="00A61761">
        <w:rPr>
          <w:rFonts w:ascii="Courier New" w:hAnsi="Courier New" w:cs="Courier New"/>
          <w:b/>
          <w:color w:val="006400"/>
          <w:lang w:val="en-US"/>
        </w:rPr>
        <w:t xml:space="preserve">1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to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length(justString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do</w:t>
      </w:r>
    </w:p>
    <w:p w14:paraId="59F9334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begin</w:t>
      </w:r>
    </w:p>
    <w:p w14:paraId="48316E95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if </w:t>
      </w:r>
      <w:r w:rsidRPr="00A61761">
        <w:rPr>
          <w:rFonts w:ascii="Courier New" w:hAnsi="Courier New" w:cs="Courier New"/>
          <w:b/>
          <w:color w:val="000000"/>
          <w:lang w:val="en-US"/>
        </w:rPr>
        <w:t>(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not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justString[i]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n 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00FF"/>
          <w:lang w:val="en-US"/>
        </w:rPr>
        <w:t>'a'</w:t>
      </w:r>
      <w:r w:rsidRPr="00A61761">
        <w:rPr>
          <w:rFonts w:ascii="Courier New" w:hAnsi="Courier New" w:cs="Courier New"/>
          <w:b/>
          <w:color w:val="000000"/>
          <w:lang w:val="en-US"/>
        </w:rPr>
        <w:t>..</w:t>
      </w:r>
      <w:r w:rsidRPr="00A61761">
        <w:rPr>
          <w:rFonts w:ascii="Courier New" w:hAnsi="Courier New" w:cs="Courier New"/>
          <w:b/>
          <w:color w:val="0000FF"/>
          <w:lang w:val="en-US"/>
        </w:rPr>
        <w:t>'f'</w:t>
      </w:r>
      <w:r w:rsidRPr="00A61761">
        <w:rPr>
          <w:rFonts w:ascii="Courier New" w:hAnsi="Courier New" w:cs="Courier New"/>
          <w:b/>
          <w:color w:val="000000"/>
          <w:lang w:val="en-US"/>
        </w:rPr>
        <w:t>,</w:t>
      </w:r>
      <w:r w:rsidRPr="00A61761">
        <w:rPr>
          <w:rFonts w:ascii="Courier New" w:hAnsi="Courier New" w:cs="Courier New"/>
          <w:b/>
          <w:color w:val="0000FF"/>
          <w:lang w:val="en-US"/>
        </w:rPr>
        <w:t>'A'</w:t>
      </w:r>
      <w:r w:rsidRPr="00A61761">
        <w:rPr>
          <w:rFonts w:ascii="Courier New" w:hAnsi="Courier New" w:cs="Courier New"/>
          <w:b/>
          <w:color w:val="000000"/>
          <w:lang w:val="en-US"/>
        </w:rPr>
        <w:t>..</w:t>
      </w:r>
      <w:r w:rsidRPr="00A61761">
        <w:rPr>
          <w:rFonts w:ascii="Courier New" w:hAnsi="Courier New" w:cs="Courier New"/>
          <w:b/>
          <w:color w:val="0000FF"/>
          <w:lang w:val="en-US"/>
        </w:rPr>
        <w:t>'F'</w:t>
      </w:r>
      <w:r w:rsidRPr="00A61761">
        <w:rPr>
          <w:rFonts w:ascii="Courier New" w:hAnsi="Courier New" w:cs="Courier New"/>
          <w:b/>
          <w:color w:val="000000"/>
          <w:lang w:val="en-US"/>
        </w:rPr>
        <w:t>,</w:t>
      </w:r>
      <w:r w:rsidRPr="00A61761">
        <w:rPr>
          <w:rFonts w:ascii="Courier New" w:hAnsi="Courier New" w:cs="Courier New"/>
          <w:b/>
          <w:color w:val="0000FF"/>
          <w:lang w:val="en-US"/>
        </w:rPr>
        <w:t>'0'</w:t>
      </w:r>
      <w:r w:rsidRPr="00A61761">
        <w:rPr>
          <w:rFonts w:ascii="Courier New" w:hAnsi="Courier New" w:cs="Courier New"/>
          <w:b/>
          <w:color w:val="000000"/>
          <w:lang w:val="en-US"/>
        </w:rPr>
        <w:t>..</w:t>
      </w:r>
      <w:r w:rsidRPr="00A61761">
        <w:rPr>
          <w:rFonts w:ascii="Courier New" w:hAnsi="Courier New" w:cs="Courier New"/>
          <w:b/>
          <w:color w:val="0000FF"/>
          <w:lang w:val="en-US"/>
        </w:rPr>
        <w:t>'9'</w:t>
      </w:r>
      <w:r w:rsidRPr="00A61761">
        <w:rPr>
          <w:rFonts w:ascii="Courier New" w:hAnsi="Courier New" w:cs="Courier New"/>
          <w:b/>
          <w:color w:val="000000"/>
          <w:lang w:val="en-US"/>
        </w:rPr>
        <w:t>,</w:t>
      </w:r>
      <w:r w:rsidRPr="00A61761">
        <w:rPr>
          <w:rFonts w:ascii="Courier New" w:hAnsi="Courier New" w:cs="Courier New"/>
          <w:b/>
          <w:color w:val="0000FF"/>
          <w:lang w:val="en-US"/>
        </w:rPr>
        <w:t>'$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])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14:paraId="2B6C15A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right16xSet := </w:t>
      </w:r>
      <w:r w:rsidRPr="00A61761">
        <w:rPr>
          <w:rFonts w:ascii="Courier New" w:hAnsi="Courier New" w:cs="Courier New"/>
          <w:b/>
          <w:color w:val="0000FF"/>
          <w:lang w:val="en-US"/>
        </w:rPr>
        <w:t>false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6C87AB77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2BC9E17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end</w:t>
      </w:r>
      <w:r w:rsidRPr="00A61761">
        <w:rPr>
          <w:rFonts w:ascii="Courier New" w:hAnsi="Courier New" w:cs="Courier New"/>
          <w:b/>
          <w:color w:val="000000"/>
          <w:lang w:val="en-US"/>
        </w:rPr>
        <w:t>;</w:t>
      </w:r>
    </w:p>
    <w:p w14:paraId="7ADBD8D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</w:t>
      </w:r>
    </w:p>
    <w:p w14:paraId="5F1B846E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14:paraId="3DB44A6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>writeln(</w:t>
      </w:r>
      <w:r w:rsidRPr="00A61761">
        <w:rPr>
          <w:rFonts w:ascii="Courier New" w:hAnsi="Courier New" w:cs="Courier New"/>
          <w:b/>
          <w:color w:val="0000FF"/>
          <w:lang w:val="en-US"/>
        </w:rPr>
        <w:t>'</w:t>
      </w:r>
      <w:r w:rsidRPr="00A61761">
        <w:rPr>
          <w:rFonts w:ascii="Courier New" w:hAnsi="Courier New" w:cs="Courier New"/>
          <w:b/>
          <w:color w:val="0000FF"/>
        </w:rPr>
        <w:t>Начало</w:t>
      </w:r>
      <w:r w:rsidRPr="00A61761">
        <w:rPr>
          <w:rFonts w:ascii="Courier New" w:hAnsi="Courier New" w:cs="Courier New"/>
          <w:b/>
          <w:color w:val="0000FF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00FF"/>
        </w:rPr>
        <w:t>подсчёта</w:t>
      </w:r>
      <w:r w:rsidRPr="00A61761">
        <w:rPr>
          <w:rFonts w:ascii="Courier New" w:hAnsi="Courier New" w:cs="Courier New"/>
          <w:b/>
          <w:color w:val="0000FF"/>
          <w:lang w:val="en-US"/>
        </w:rPr>
        <w:t>'</w:t>
      </w:r>
      <w:r w:rsidRPr="00A61761">
        <w:rPr>
          <w:rFonts w:ascii="Courier New" w:hAnsi="Courier New" w:cs="Courier New"/>
          <w:b/>
          <w:color w:val="000000"/>
          <w:lang w:val="en-US"/>
        </w:rPr>
        <w:t>);</w:t>
      </w:r>
    </w:p>
    <w:p w14:paraId="48970E1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8000"/>
        </w:rPr>
        <w:t>// начальная инициализация</w:t>
      </w:r>
    </w:p>
    <w:p w14:paraId="660526F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8000"/>
        </w:rPr>
        <w:t xml:space="preserve">  </w:t>
      </w:r>
      <w:r w:rsidRPr="00A61761">
        <w:rPr>
          <w:rFonts w:ascii="Courier New" w:hAnsi="Courier New" w:cs="Courier New"/>
          <w:b/>
          <w:color w:val="000000"/>
        </w:rPr>
        <w:t>rightIdentifiersSet := [];</w:t>
      </w:r>
    </w:p>
    <w:p w14:paraId="6EB4563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sixteenConstSet := [];</w:t>
      </w:r>
    </w:p>
    <w:p w14:paraId="175CC50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</w:p>
    <w:p w14:paraId="5CFEEB1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  <w:r w:rsidRPr="00A61761">
        <w:rPr>
          <w:rFonts w:ascii="Courier New" w:hAnsi="Courier New" w:cs="Courier New"/>
          <w:b/>
          <w:color w:val="008000"/>
        </w:rPr>
        <w:t>// цикл по всем строкам</w:t>
      </w:r>
    </w:p>
    <w:p w14:paraId="3A8EAE5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8000"/>
        </w:rPr>
        <w:t xml:space="preserve">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fo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= </w:t>
      </w:r>
      <w:r w:rsidRPr="00A61761">
        <w:rPr>
          <w:rFonts w:ascii="Courier New" w:hAnsi="Courier New" w:cs="Courier New"/>
          <w:b/>
          <w:color w:val="006400"/>
          <w:lang w:val="en-US"/>
        </w:rPr>
        <w:t xml:space="preserve">1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to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n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do </w:t>
      </w:r>
    </w:p>
    <w:p w14:paraId="0EC44F8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begin</w:t>
      </w:r>
    </w:p>
    <w:p w14:paraId="1C2AA4F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// </w:t>
      </w:r>
      <w:r w:rsidRPr="00A61761">
        <w:rPr>
          <w:rFonts w:ascii="Courier New" w:hAnsi="Courier New" w:cs="Courier New"/>
          <w:b/>
          <w:color w:val="008000"/>
        </w:rPr>
        <w:t>Выбираем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16 - </w:t>
      </w:r>
      <w:r w:rsidRPr="00A61761">
        <w:rPr>
          <w:rFonts w:ascii="Courier New" w:hAnsi="Courier New" w:cs="Courier New"/>
          <w:b/>
          <w:color w:val="008000"/>
        </w:rPr>
        <w:t>е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8000"/>
        </w:rPr>
        <w:t>константы</w:t>
      </w:r>
    </w:p>
    <w:p w14:paraId="2B0650F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8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>ind := pos(</w:t>
      </w:r>
      <w:r w:rsidRPr="00A61761">
        <w:rPr>
          <w:rFonts w:ascii="Courier New" w:hAnsi="Courier New" w:cs="Courier New"/>
          <w:b/>
          <w:color w:val="0000FF"/>
          <w:lang w:val="en-US"/>
        </w:rPr>
        <w:t>'$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, programArray[i]); </w:t>
      </w:r>
    </w:p>
    <w:p w14:paraId="2C5C31E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f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ind &lt;&gt; </w:t>
      </w:r>
      <w:r w:rsidRPr="00A61761">
        <w:rPr>
          <w:rFonts w:ascii="Courier New" w:hAnsi="Courier New" w:cs="Courier New"/>
          <w:b/>
          <w:color w:val="006400"/>
          <w:lang w:val="en-US"/>
        </w:rPr>
        <w:t>0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14:paraId="67F22FA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begin</w:t>
      </w:r>
    </w:p>
    <w:p w14:paraId="511BB665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color w:val="000000"/>
          <w:lang w:val="en-US"/>
        </w:rPr>
        <w:t>substringLength := length(programArray[i]) - ind;</w:t>
      </w:r>
    </w:p>
    <w:p w14:paraId="2F31238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substring := copy(programArray[i], ind, substringLength);</w:t>
      </w:r>
    </w:p>
    <w:p w14:paraId="0B2C959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f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right16xSet(substring)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14:paraId="48726C8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begin</w:t>
      </w:r>
    </w:p>
    <w:p w14:paraId="68BA989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0000"/>
          <w:lang w:val="en-US"/>
        </w:rPr>
        <w:t>sixteenConstSet := sixteenConstSet + [substring];</w:t>
      </w:r>
    </w:p>
    <w:p w14:paraId="597CA40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0000"/>
        </w:rPr>
        <w:t xml:space="preserve">sixteenConstValue += </w:t>
      </w:r>
      <w:r w:rsidRPr="00A61761">
        <w:rPr>
          <w:rFonts w:ascii="Courier New" w:hAnsi="Courier New" w:cs="Courier New"/>
          <w:b/>
          <w:color w:val="006400"/>
        </w:rPr>
        <w:t>1</w:t>
      </w:r>
      <w:r w:rsidRPr="00A61761">
        <w:rPr>
          <w:rFonts w:ascii="Courier New" w:hAnsi="Courier New" w:cs="Courier New"/>
          <w:b/>
          <w:color w:val="000000"/>
        </w:rPr>
        <w:t>;</w:t>
      </w:r>
    </w:p>
    <w:p w14:paraId="1DACC1B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>;</w:t>
      </w:r>
    </w:p>
    <w:p w14:paraId="078F3211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>;</w:t>
      </w:r>
    </w:p>
    <w:p w14:paraId="1B80615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 xml:space="preserve">; </w:t>
      </w:r>
    </w:p>
    <w:p w14:paraId="2722EBB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</w:p>
    <w:p w14:paraId="01B8E22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  <w:r w:rsidRPr="00A61761">
        <w:rPr>
          <w:rFonts w:ascii="Courier New" w:hAnsi="Courier New" w:cs="Courier New"/>
          <w:b/>
          <w:color w:val="008000"/>
        </w:rPr>
        <w:t>// Выбираем правильные идентефикаторы</w:t>
      </w:r>
    </w:p>
    <w:p w14:paraId="2CC7FD5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8000"/>
        </w:rPr>
        <w:t xml:space="preserve">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for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i := </w:t>
      </w:r>
      <w:r w:rsidRPr="00A61761">
        <w:rPr>
          <w:rFonts w:ascii="Courier New" w:hAnsi="Courier New" w:cs="Courier New"/>
          <w:b/>
          <w:color w:val="006400"/>
          <w:lang w:val="en-US"/>
        </w:rPr>
        <w:t xml:space="preserve">1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to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n - </w:t>
      </w:r>
      <w:r w:rsidRPr="00A61761">
        <w:rPr>
          <w:rFonts w:ascii="Courier New" w:hAnsi="Courier New" w:cs="Courier New"/>
          <w:b/>
          <w:color w:val="006400"/>
          <w:lang w:val="en-US"/>
        </w:rPr>
        <w:t xml:space="preserve">1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do</w:t>
      </w:r>
    </w:p>
    <w:p w14:paraId="0F4F5F1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begin</w:t>
      </w:r>
    </w:p>
    <w:p w14:paraId="72FF7CF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color w:val="000000"/>
          <w:lang w:val="en-US"/>
        </w:rPr>
        <w:t>ind := pos(</w:t>
      </w:r>
      <w:r w:rsidRPr="00A61761">
        <w:rPr>
          <w:rFonts w:ascii="Courier New" w:hAnsi="Courier New" w:cs="Courier New"/>
          <w:b/>
          <w:color w:val="0000FF"/>
          <w:lang w:val="en-US"/>
        </w:rPr>
        <w:t>'var'</w:t>
      </w:r>
      <w:r w:rsidRPr="00A61761">
        <w:rPr>
          <w:rFonts w:ascii="Courier New" w:hAnsi="Courier New" w:cs="Courier New"/>
          <w:b/>
          <w:color w:val="000000"/>
          <w:lang w:val="en-US"/>
        </w:rPr>
        <w:t>, programArray[i]);</w:t>
      </w:r>
    </w:p>
    <w:p w14:paraId="4E6B30B5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f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ind = </w:t>
      </w:r>
      <w:r w:rsidRPr="00A61761">
        <w:rPr>
          <w:rFonts w:ascii="Courier New" w:hAnsi="Courier New" w:cs="Courier New"/>
          <w:b/>
          <w:color w:val="006400"/>
          <w:lang w:val="en-US"/>
        </w:rPr>
        <w:t>0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then</w:t>
      </w:r>
    </w:p>
    <w:p w14:paraId="01386327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</w:t>
      </w:r>
      <w:r w:rsidRPr="00A61761">
        <w:rPr>
          <w:rFonts w:ascii="Courier New" w:hAnsi="Courier New" w:cs="Courier New"/>
          <w:b/>
          <w:color w:val="000000"/>
          <w:lang w:val="en-US"/>
        </w:rPr>
        <w:t>ind := pos(</w:t>
      </w:r>
      <w:r w:rsidRPr="00A61761">
        <w:rPr>
          <w:rFonts w:ascii="Courier New" w:hAnsi="Courier New" w:cs="Courier New"/>
          <w:b/>
          <w:color w:val="0000FF"/>
          <w:lang w:val="en-US"/>
        </w:rPr>
        <w:t>'Var'</w:t>
      </w:r>
      <w:r w:rsidRPr="00A61761">
        <w:rPr>
          <w:rFonts w:ascii="Courier New" w:hAnsi="Courier New" w:cs="Courier New"/>
          <w:b/>
          <w:color w:val="000000"/>
          <w:lang w:val="en-US"/>
        </w:rPr>
        <w:t>, programArray[i]);</w:t>
      </w:r>
    </w:p>
    <w:p w14:paraId="6B40890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</w:p>
    <w:p w14:paraId="25D51AA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</w:rPr>
        <w:t xml:space="preserve">if </w:t>
      </w:r>
      <w:r w:rsidRPr="00A61761">
        <w:rPr>
          <w:rFonts w:ascii="Courier New" w:hAnsi="Courier New" w:cs="Courier New"/>
          <w:b/>
          <w:color w:val="000000"/>
        </w:rPr>
        <w:t xml:space="preserve">(ind &lt;&gt; </w:t>
      </w:r>
      <w:r w:rsidRPr="00A61761">
        <w:rPr>
          <w:rFonts w:ascii="Courier New" w:hAnsi="Courier New" w:cs="Courier New"/>
          <w:b/>
          <w:color w:val="006400"/>
        </w:rPr>
        <w:t>0</w:t>
      </w:r>
      <w:r w:rsidRPr="00A61761">
        <w:rPr>
          <w:rFonts w:ascii="Courier New" w:hAnsi="Courier New" w:cs="Courier New"/>
          <w:b/>
          <w:color w:val="000000"/>
        </w:rPr>
        <w:t xml:space="preserve">) </w:t>
      </w:r>
      <w:r w:rsidRPr="00A61761">
        <w:rPr>
          <w:rFonts w:ascii="Courier New" w:hAnsi="Courier New" w:cs="Courier New"/>
          <w:b/>
          <w:bCs/>
          <w:color w:val="000000"/>
        </w:rPr>
        <w:t>then</w:t>
      </w:r>
    </w:p>
    <w:p w14:paraId="7B6B25BE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</w:rPr>
      </w:pPr>
      <w:r w:rsidRPr="00A61761">
        <w:rPr>
          <w:rFonts w:ascii="Courier New" w:hAnsi="Courier New" w:cs="Courier New"/>
          <w:b/>
          <w:bCs/>
          <w:color w:val="000000"/>
        </w:rPr>
        <w:t xml:space="preserve">    begin</w:t>
      </w:r>
    </w:p>
    <w:p w14:paraId="5893DE0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</w:rPr>
      </w:pPr>
      <w:r w:rsidRPr="00A61761">
        <w:rPr>
          <w:rFonts w:ascii="Courier New" w:hAnsi="Courier New" w:cs="Courier New"/>
          <w:b/>
          <w:bCs/>
          <w:color w:val="000000"/>
        </w:rPr>
        <w:t xml:space="preserve">      </w:t>
      </w:r>
      <w:r w:rsidRPr="00A61761">
        <w:rPr>
          <w:rFonts w:ascii="Courier New" w:hAnsi="Courier New" w:cs="Courier New"/>
          <w:b/>
          <w:color w:val="008000"/>
        </w:rPr>
        <w:t>// выделяем подстроку, содержащую идентификаторы</w:t>
      </w:r>
    </w:p>
    <w:p w14:paraId="3BB8F9D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</w:rPr>
      </w:pPr>
      <w:r w:rsidRPr="00A61761">
        <w:rPr>
          <w:rFonts w:ascii="Courier New" w:hAnsi="Courier New" w:cs="Courier New"/>
          <w:b/>
          <w:color w:val="008000"/>
        </w:rPr>
        <w:t xml:space="preserve">      // вычисляем позицию двоеточия</w:t>
      </w:r>
    </w:p>
    <w:p w14:paraId="4254DA3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</w:rPr>
      </w:pPr>
      <w:r w:rsidRPr="00A61761">
        <w:rPr>
          <w:rFonts w:ascii="Courier New" w:hAnsi="Courier New" w:cs="Courier New"/>
          <w:b/>
          <w:color w:val="008000"/>
        </w:rPr>
        <w:t xml:space="preserve">      </w:t>
      </w:r>
      <w:r w:rsidRPr="00A61761">
        <w:rPr>
          <w:rFonts w:ascii="Courier New" w:hAnsi="Courier New" w:cs="Courier New"/>
          <w:b/>
          <w:color w:val="000000"/>
        </w:rPr>
        <w:t>ind := pos(</w:t>
      </w:r>
      <w:r w:rsidRPr="00A61761">
        <w:rPr>
          <w:rFonts w:ascii="Courier New" w:hAnsi="Courier New" w:cs="Courier New"/>
          <w:b/>
          <w:color w:val="0000FF"/>
        </w:rPr>
        <w:t>':'</w:t>
      </w:r>
      <w:r w:rsidRPr="00A61761">
        <w:rPr>
          <w:rFonts w:ascii="Courier New" w:hAnsi="Courier New" w:cs="Courier New"/>
          <w:b/>
          <w:color w:val="000000"/>
        </w:rPr>
        <w:t xml:space="preserve">, programArray[i + </w:t>
      </w:r>
      <w:r w:rsidRPr="00A61761">
        <w:rPr>
          <w:rFonts w:ascii="Courier New" w:hAnsi="Courier New" w:cs="Courier New"/>
          <w:b/>
          <w:color w:val="006400"/>
        </w:rPr>
        <w:t>1</w:t>
      </w:r>
      <w:r w:rsidRPr="00A61761">
        <w:rPr>
          <w:rFonts w:ascii="Courier New" w:hAnsi="Courier New" w:cs="Courier New"/>
          <w:b/>
          <w:color w:val="000000"/>
        </w:rPr>
        <w:t>]);</w:t>
      </w:r>
      <w:r w:rsidRPr="00A61761">
        <w:rPr>
          <w:rFonts w:ascii="Courier New" w:hAnsi="Courier New" w:cs="Courier New"/>
          <w:b/>
          <w:color w:val="008000"/>
        </w:rPr>
        <w:t>// отнимаем само : и пробел перед ним</w:t>
      </w:r>
    </w:p>
    <w:p w14:paraId="4C450DAE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lang w:val="en-US"/>
        </w:rPr>
      </w:pPr>
      <w:r w:rsidRPr="00A61761">
        <w:rPr>
          <w:rFonts w:ascii="Courier New" w:hAnsi="Courier New" w:cs="Courier New"/>
          <w:b/>
          <w:color w:val="008000"/>
        </w:rPr>
        <w:t xml:space="preserve">      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// </w:t>
      </w:r>
      <w:r w:rsidRPr="00A61761">
        <w:rPr>
          <w:rFonts w:ascii="Courier New" w:hAnsi="Courier New" w:cs="Courier New"/>
          <w:b/>
          <w:color w:val="008000"/>
        </w:rPr>
        <w:t>получаем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8000"/>
        </w:rPr>
        <w:t>строку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8000"/>
        </w:rPr>
        <w:t>до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8000"/>
        </w:rPr>
        <w:t>двоеточия</w:t>
      </w:r>
    </w:p>
    <w:p w14:paraId="102ABCE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lang w:val="en-US"/>
        </w:rPr>
      </w:pPr>
      <w:r w:rsidRPr="00A61761">
        <w:rPr>
          <w:rFonts w:ascii="Courier New" w:hAnsi="Courier New" w:cs="Courier New"/>
          <w:b/>
          <w:color w:val="008000"/>
          <w:lang w:val="en-US"/>
        </w:rPr>
        <w:lastRenderedPageBreak/>
        <w:t xml:space="preserve">     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substring := programArray[i + </w:t>
      </w:r>
      <w:r w:rsidRPr="00A61761">
        <w:rPr>
          <w:rFonts w:ascii="Courier New" w:hAnsi="Courier New" w:cs="Courier New"/>
          <w:b/>
          <w:color w:val="006400"/>
          <w:lang w:val="en-US"/>
        </w:rPr>
        <w:t>1</w:t>
      </w:r>
      <w:r w:rsidRPr="00A61761">
        <w:rPr>
          <w:rFonts w:ascii="Courier New" w:hAnsi="Courier New" w:cs="Courier New"/>
          <w:b/>
          <w:color w:val="000000"/>
          <w:lang w:val="en-US"/>
        </w:rPr>
        <w:t>].substring(</w:t>
      </w:r>
      <w:r w:rsidRPr="00A61761">
        <w:rPr>
          <w:rFonts w:ascii="Courier New" w:hAnsi="Courier New" w:cs="Courier New"/>
          <w:b/>
          <w:color w:val="006400"/>
          <w:lang w:val="en-US"/>
        </w:rPr>
        <w:t>1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, ind); 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// </w:t>
      </w:r>
      <w:r w:rsidRPr="00A61761">
        <w:rPr>
          <w:rFonts w:ascii="Courier New" w:hAnsi="Courier New" w:cs="Courier New"/>
          <w:b/>
          <w:color w:val="008000"/>
        </w:rPr>
        <w:t>строка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8000"/>
        </w:rPr>
        <w:t>вида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(v1, v2)</w:t>
      </w:r>
    </w:p>
    <w:p w14:paraId="529DCAF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8000"/>
          <w:lang w:val="en-US"/>
        </w:rPr>
        <w:t xml:space="preserve">  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foreach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stt : </w:t>
      </w:r>
      <w:r w:rsidRPr="00A61761">
        <w:rPr>
          <w:rFonts w:ascii="Courier New" w:hAnsi="Courier New" w:cs="Courier New"/>
          <w:b/>
          <w:color w:val="0000FF"/>
          <w:lang w:val="en-US"/>
        </w:rPr>
        <w:t xml:space="preserve">string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n </w:t>
      </w:r>
    </w:p>
    <w:p w14:paraId="0A7FAEB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0000"/>
          <w:lang w:val="en-US"/>
        </w:rPr>
        <w:t>substring.split(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new </w:t>
      </w:r>
      <w:r w:rsidRPr="00A61761">
        <w:rPr>
          <w:rFonts w:ascii="Courier New" w:hAnsi="Courier New" w:cs="Courier New"/>
          <w:b/>
          <w:color w:val="0000FF"/>
          <w:lang w:val="en-US"/>
        </w:rPr>
        <w:t>string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6400"/>
          <w:lang w:val="en-US"/>
        </w:rPr>
        <w:t>1</w:t>
      </w:r>
      <w:r w:rsidRPr="00A61761">
        <w:rPr>
          <w:rFonts w:ascii="Courier New" w:hAnsi="Courier New" w:cs="Courier New"/>
          <w:b/>
          <w:color w:val="000000"/>
          <w:lang w:val="en-US"/>
        </w:rPr>
        <w:t>](</w:t>
      </w:r>
      <w:r w:rsidRPr="00A61761">
        <w:rPr>
          <w:rFonts w:ascii="Courier New" w:hAnsi="Courier New" w:cs="Courier New"/>
          <w:b/>
          <w:color w:val="0000FF"/>
          <w:lang w:val="en-US"/>
        </w:rPr>
        <w:t>', 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), StringSplitOptions.RemoveEmptyEntries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do</w:t>
      </w:r>
    </w:p>
    <w:p w14:paraId="5F5F2FB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// </w:t>
      </w:r>
      <w:r w:rsidRPr="00A61761">
        <w:rPr>
          <w:rFonts w:ascii="Courier New" w:hAnsi="Courier New" w:cs="Courier New"/>
          <w:b/>
          <w:color w:val="008000"/>
        </w:rPr>
        <w:t>внутри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foreach</w:t>
      </w:r>
    </w:p>
    <w:p w14:paraId="61B5B1D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8000"/>
          <w:lang w:val="en-US"/>
        </w:rPr>
        <w:t xml:space="preserve">    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>begin</w:t>
      </w:r>
    </w:p>
    <w:p w14:paraId="1274F18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  </w:t>
      </w:r>
      <w:r w:rsidRPr="00A61761">
        <w:rPr>
          <w:rFonts w:ascii="Courier New" w:hAnsi="Courier New" w:cs="Courier New"/>
          <w:b/>
          <w:color w:val="000000"/>
          <w:lang w:val="en-US"/>
        </w:rPr>
        <w:t>justString := stt.Trim(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new </w:t>
      </w:r>
      <w:r w:rsidRPr="00A61761">
        <w:rPr>
          <w:rFonts w:ascii="Courier New" w:hAnsi="Courier New" w:cs="Courier New"/>
          <w:b/>
          <w:color w:val="0000FF"/>
          <w:lang w:val="en-US"/>
        </w:rPr>
        <w:t>Char</w:t>
      </w:r>
      <w:r w:rsidRPr="00A61761">
        <w:rPr>
          <w:rFonts w:ascii="Courier New" w:hAnsi="Courier New" w:cs="Courier New"/>
          <w:b/>
          <w:color w:val="000000"/>
          <w:lang w:val="en-US"/>
        </w:rPr>
        <w:t>[</w:t>
      </w:r>
      <w:r w:rsidRPr="00A61761">
        <w:rPr>
          <w:rFonts w:ascii="Courier New" w:hAnsi="Courier New" w:cs="Courier New"/>
          <w:b/>
          <w:color w:val="006400"/>
          <w:lang w:val="en-US"/>
        </w:rPr>
        <w:t>3</w:t>
      </w:r>
      <w:r w:rsidRPr="00A61761">
        <w:rPr>
          <w:rFonts w:ascii="Courier New" w:hAnsi="Courier New" w:cs="Courier New"/>
          <w:b/>
          <w:color w:val="000000"/>
          <w:lang w:val="en-US"/>
        </w:rPr>
        <w:t>](</w:t>
      </w:r>
      <w:r w:rsidRPr="00A61761">
        <w:rPr>
          <w:rFonts w:ascii="Courier New" w:hAnsi="Courier New" w:cs="Courier New"/>
          <w:b/>
          <w:color w:val="0000FF"/>
          <w:lang w:val="en-US"/>
        </w:rPr>
        <w:t>' 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, </w:t>
      </w:r>
      <w:r w:rsidRPr="00A61761">
        <w:rPr>
          <w:rFonts w:ascii="Courier New" w:hAnsi="Courier New" w:cs="Courier New"/>
          <w:b/>
          <w:color w:val="0000FF"/>
          <w:lang w:val="en-US"/>
        </w:rPr>
        <w:t>':'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, </w:t>
      </w:r>
      <w:r w:rsidRPr="00A61761">
        <w:rPr>
          <w:rFonts w:ascii="Courier New" w:hAnsi="Courier New" w:cs="Courier New"/>
          <w:b/>
          <w:color w:val="0000FF"/>
          <w:lang w:val="en-US"/>
        </w:rPr>
        <w:t>';'</w:t>
      </w:r>
      <w:r w:rsidRPr="00A61761">
        <w:rPr>
          <w:rFonts w:ascii="Courier New" w:hAnsi="Courier New" w:cs="Courier New"/>
          <w:b/>
          <w:color w:val="000000"/>
          <w:lang w:val="en-US"/>
        </w:rPr>
        <w:t>));</w:t>
      </w:r>
    </w:p>
    <w:p w14:paraId="2B61BEA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     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if </w:t>
      </w:r>
      <w:r w:rsidRPr="00A61761">
        <w:rPr>
          <w:rFonts w:ascii="Courier New" w:hAnsi="Courier New" w:cs="Courier New"/>
          <w:b/>
          <w:color w:val="000000"/>
          <w:lang w:val="en-US"/>
        </w:rPr>
        <w:t xml:space="preserve">(rightIdentificator(justString)) </w:t>
      </w: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then </w:t>
      </w:r>
    </w:p>
    <w:p w14:paraId="5FDAD504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  begin</w:t>
      </w:r>
    </w:p>
    <w:p w14:paraId="692AF2F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  <w:lang w:val="en-US"/>
        </w:rPr>
        <w:t xml:space="preserve">            </w:t>
      </w:r>
      <w:r w:rsidRPr="00A61761">
        <w:rPr>
          <w:rFonts w:ascii="Courier New" w:hAnsi="Courier New" w:cs="Courier New"/>
          <w:b/>
          <w:color w:val="000000"/>
          <w:lang w:val="en-US"/>
        </w:rPr>
        <w:t>rightIdentifiersSet := rightIdentifiersSet + [justString];</w:t>
      </w:r>
    </w:p>
    <w:p w14:paraId="2FB6BE0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          </w:t>
      </w:r>
      <w:r w:rsidRPr="00A61761">
        <w:rPr>
          <w:rFonts w:ascii="Courier New" w:hAnsi="Courier New" w:cs="Courier New"/>
          <w:b/>
          <w:color w:val="000000"/>
        </w:rPr>
        <w:t xml:space="preserve">rightIdentifiersValue += </w:t>
      </w:r>
      <w:r w:rsidRPr="00A61761">
        <w:rPr>
          <w:rFonts w:ascii="Courier New" w:hAnsi="Courier New" w:cs="Courier New"/>
          <w:b/>
          <w:color w:val="006400"/>
        </w:rPr>
        <w:t>1</w:t>
      </w:r>
      <w:r w:rsidRPr="00A61761">
        <w:rPr>
          <w:rFonts w:ascii="Courier New" w:hAnsi="Courier New" w:cs="Courier New"/>
          <w:b/>
          <w:color w:val="000000"/>
        </w:rPr>
        <w:t xml:space="preserve">;  </w:t>
      </w:r>
    </w:p>
    <w:p w14:paraId="10A4C80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        </w:t>
      </w: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>;</w:t>
      </w:r>
    </w:p>
    <w:p w14:paraId="1C9B1C0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      </w:t>
      </w: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>;</w:t>
      </w:r>
    </w:p>
    <w:p w14:paraId="058DE2D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      </w:t>
      </w:r>
    </w:p>
    <w:p w14:paraId="2F44772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    ind := </w:t>
      </w:r>
      <w:r w:rsidRPr="00A61761">
        <w:rPr>
          <w:rFonts w:ascii="Courier New" w:hAnsi="Courier New" w:cs="Courier New"/>
          <w:b/>
          <w:color w:val="006400"/>
        </w:rPr>
        <w:t>0</w:t>
      </w:r>
      <w:r w:rsidRPr="00A61761">
        <w:rPr>
          <w:rFonts w:ascii="Courier New" w:hAnsi="Courier New" w:cs="Courier New"/>
          <w:b/>
          <w:color w:val="000000"/>
        </w:rPr>
        <w:t xml:space="preserve">;  </w:t>
      </w:r>
    </w:p>
    <w:p w14:paraId="709CB2B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  </w:t>
      </w: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>;</w:t>
      </w:r>
    </w:p>
    <w:p w14:paraId="4682021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  </w:t>
      </w:r>
    </w:p>
    <w:p w14:paraId="0497B2F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>;</w:t>
      </w:r>
    </w:p>
    <w:p w14:paraId="4ABA139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</w:p>
    <w:p w14:paraId="5F8F2C0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  <w:r w:rsidRPr="00A61761">
        <w:rPr>
          <w:rFonts w:ascii="Courier New" w:hAnsi="Courier New" w:cs="Courier New"/>
          <w:b/>
          <w:color w:val="008000"/>
        </w:rPr>
        <w:t>//Вывод полученных данных</w:t>
      </w:r>
    </w:p>
    <w:p w14:paraId="1297DE2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8000"/>
        </w:rPr>
        <w:t xml:space="preserve">  </w:t>
      </w:r>
      <w:r w:rsidRPr="00A61761">
        <w:rPr>
          <w:rFonts w:ascii="Courier New" w:hAnsi="Courier New" w:cs="Courier New"/>
          <w:b/>
          <w:color w:val="000000"/>
        </w:rPr>
        <w:t>writeln();</w:t>
      </w:r>
    </w:p>
    <w:p w14:paraId="67327C6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writeln(</w:t>
      </w:r>
      <w:r w:rsidRPr="00A61761">
        <w:rPr>
          <w:rFonts w:ascii="Courier New" w:hAnsi="Courier New" w:cs="Courier New"/>
          <w:b/>
          <w:color w:val="0000FF"/>
        </w:rPr>
        <w:t>'Количество 16 - х констант = '</w:t>
      </w:r>
      <w:r w:rsidRPr="00A61761">
        <w:rPr>
          <w:rFonts w:ascii="Courier New" w:hAnsi="Courier New" w:cs="Courier New"/>
          <w:b/>
          <w:color w:val="000000"/>
        </w:rPr>
        <w:t>, sixteenConstValue);</w:t>
      </w:r>
    </w:p>
    <w:p w14:paraId="16DC178D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>writeInformationAboutSet(sixteenConstSet);</w:t>
      </w:r>
    </w:p>
    <w:p w14:paraId="1480274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</w:t>
      </w:r>
    </w:p>
    <w:p w14:paraId="1370C630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lang w:val="en-US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8000"/>
          <w:lang w:val="en-US"/>
        </w:rPr>
        <w:t>//</w:t>
      </w:r>
      <w:r w:rsidRPr="00A61761">
        <w:rPr>
          <w:rFonts w:ascii="Courier New" w:hAnsi="Courier New" w:cs="Courier New"/>
          <w:b/>
          <w:color w:val="008000"/>
        </w:rPr>
        <w:t>Вывод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8000"/>
        </w:rPr>
        <w:t>полученных</w:t>
      </w:r>
      <w:r w:rsidRPr="00A61761">
        <w:rPr>
          <w:rFonts w:ascii="Courier New" w:hAnsi="Courier New" w:cs="Courier New"/>
          <w:b/>
          <w:color w:val="008000"/>
          <w:lang w:val="en-US"/>
        </w:rPr>
        <w:t xml:space="preserve"> </w:t>
      </w:r>
      <w:r w:rsidRPr="00A61761">
        <w:rPr>
          <w:rFonts w:ascii="Courier New" w:hAnsi="Courier New" w:cs="Courier New"/>
          <w:b/>
          <w:color w:val="008000"/>
        </w:rPr>
        <w:t>данных</w:t>
      </w:r>
    </w:p>
    <w:p w14:paraId="686FD3A9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lang w:val="en-US"/>
        </w:rPr>
      </w:pPr>
      <w:r w:rsidRPr="00A61761">
        <w:rPr>
          <w:rFonts w:ascii="Courier New" w:hAnsi="Courier New" w:cs="Courier New"/>
          <w:b/>
          <w:color w:val="008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  <w:lang w:val="en-US"/>
        </w:rPr>
        <w:t>writeln();</w:t>
      </w:r>
    </w:p>
    <w:p w14:paraId="2517EB63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  <w:lang w:val="en-US"/>
        </w:rPr>
        <w:t xml:space="preserve">  </w:t>
      </w:r>
      <w:r w:rsidRPr="00A61761">
        <w:rPr>
          <w:rFonts w:ascii="Courier New" w:hAnsi="Courier New" w:cs="Courier New"/>
          <w:b/>
          <w:color w:val="000000"/>
        </w:rPr>
        <w:t>writeln(</w:t>
      </w:r>
      <w:r w:rsidRPr="00A61761">
        <w:rPr>
          <w:rFonts w:ascii="Courier New" w:hAnsi="Courier New" w:cs="Courier New"/>
          <w:b/>
          <w:color w:val="0000FF"/>
        </w:rPr>
        <w:t>'Количество верных идентификаторов = '</w:t>
      </w:r>
      <w:r w:rsidRPr="00A61761">
        <w:rPr>
          <w:rFonts w:ascii="Courier New" w:hAnsi="Courier New" w:cs="Courier New"/>
          <w:b/>
          <w:color w:val="000000"/>
        </w:rPr>
        <w:t>, rightIdentifiersValue);</w:t>
      </w:r>
    </w:p>
    <w:p w14:paraId="21AE0B82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</w:rPr>
      </w:pPr>
      <w:r w:rsidRPr="00A61761">
        <w:rPr>
          <w:rFonts w:ascii="Courier New" w:hAnsi="Courier New" w:cs="Courier New"/>
          <w:b/>
          <w:color w:val="000000"/>
        </w:rPr>
        <w:t xml:space="preserve">  writeInformationAboutSet(rightIdentifiersSet);</w:t>
      </w:r>
    </w:p>
    <w:p w14:paraId="25294207" w14:textId="2CFC4C33" w:rsidR="00DE5366" w:rsidRPr="00A61761" w:rsidRDefault="00A61761" w:rsidP="00A61761">
      <w:pPr>
        <w:rPr>
          <w:rFonts w:ascii="Droid Sans" w:hAnsi="Droid Sans" w:cs="Droid Sans"/>
          <w:color w:val="000000" w:themeColor="text1"/>
          <w:sz w:val="18"/>
          <w:szCs w:val="18"/>
          <w:lang w:val="en-US"/>
        </w:rPr>
      </w:pPr>
      <w:r w:rsidRPr="00A61761">
        <w:rPr>
          <w:rFonts w:ascii="Courier New" w:hAnsi="Courier New" w:cs="Courier New"/>
          <w:b/>
          <w:bCs/>
          <w:color w:val="000000"/>
        </w:rPr>
        <w:t>End</w:t>
      </w:r>
      <w:r w:rsidRPr="00A61761">
        <w:rPr>
          <w:rFonts w:ascii="Courier New" w:hAnsi="Courier New" w:cs="Courier New"/>
          <w:b/>
          <w:color w:val="000000"/>
        </w:rPr>
        <w:t>.</w:t>
      </w:r>
      <w:r w:rsidR="00DE5366" w:rsidRPr="00A61761">
        <w:rPr>
          <w:rFonts w:ascii="Droid Sans" w:hAnsi="Droid Sans" w:cs="Droid Sans"/>
          <w:color w:val="000000" w:themeColor="text1"/>
          <w:sz w:val="18"/>
          <w:szCs w:val="18"/>
          <w:lang w:val="en-US"/>
        </w:rPr>
        <w:br w:type="page"/>
      </w:r>
    </w:p>
    <w:p w14:paraId="43B55541" w14:textId="6A8FAE94" w:rsidR="000D6B8F" w:rsidRPr="00DE5366" w:rsidRDefault="00AE2535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lastRenderedPageBreak/>
        <w:t>Тестовый пример:</w:t>
      </w:r>
    </w:p>
    <w:p w14:paraId="60554092" w14:textId="77777777" w:rsidR="00E957A6" w:rsidRPr="00DE5366" w:rsidRDefault="00E957A6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49D5AF2E" w14:textId="6C28DFD8" w:rsidR="00DE5366" w:rsidRPr="00DE5366" w:rsidRDefault="00CF175D" w:rsidP="00DE536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>Пример</w:t>
      </w:r>
    </w:p>
    <w:p w14:paraId="09C5900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Начало подсчёта</w:t>
      </w:r>
    </w:p>
    <w:p w14:paraId="7B333D46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</w:p>
    <w:p w14:paraId="77C2935F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Количество 16 - х констант = 3</w:t>
      </w:r>
    </w:p>
    <w:p w14:paraId="7E9CA7E8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$fa12387932cf</w:t>
      </w:r>
    </w:p>
    <w:p w14:paraId="5AE26DFC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$1111</w:t>
      </w:r>
    </w:p>
    <w:p w14:paraId="3BA23C61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$11ffff</w:t>
      </w:r>
    </w:p>
    <w:p w14:paraId="59F33B4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</w:p>
    <w:p w14:paraId="63366ED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Количество верных идентификаторов = 5</w:t>
      </w:r>
    </w:p>
    <w:p w14:paraId="3A47B3C1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sec2ondVariable</w:t>
      </w:r>
    </w:p>
    <w:p w14:paraId="6BC7D80A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a2dds3sf</w:t>
      </w:r>
    </w:p>
    <w:p w14:paraId="6CB7EB2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sadf</w:t>
      </w:r>
    </w:p>
    <w:p w14:paraId="66C5D46B" w14:textId="77777777" w:rsidR="00A61761" w:rsidRPr="00A61761" w:rsidRDefault="00A61761" w:rsidP="00A61761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identifiersSet</w:t>
      </w:r>
    </w:p>
    <w:p w14:paraId="22ACD3C0" w14:textId="4E72FA31" w:rsidR="00DE5366" w:rsidRPr="00A61761" w:rsidRDefault="00A61761" w:rsidP="00A61761">
      <w:pPr>
        <w:rPr>
          <w:rFonts w:ascii="Droid Sans" w:hAnsi="Droid Sans" w:cs="Droid Sans"/>
          <w:b/>
          <w:color w:val="000000" w:themeColor="text1"/>
          <w:sz w:val="32"/>
          <w:szCs w:val="32"/>
        </w:rPr>
      </w:pPr>
      <w:r w:rsidRPr="00A61761">
        <w:rPr>
          <w:rFonts w:ascii="Courier New CYR" w:hAnsi="Courier New CYR" w:cs="Courier New CYR"/>
          <w:sz w:val="32"/>
          <w:szCs w:val="32"/>
        </w:rPr>
        <w:t>i</w:t>
      </w:r>
    </w:p>
    <w:p w14:paraId="61B5FACA" w14:textId="67D5775A" w:rsidR="00A46532" w:rsidRPr="00DE5366" w:rsidRDefault="00A46532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5E30D0">
        <w:rPr>
          <w:rFonts w:ascii="Droid Sans" w:hAnsi="Droid Sans" w:cs="Droid Sans"/>
          <w:b/>
          <w:color w:val="000000" w:themeColor="text1"/>
          <w:sz w:val="30"/>
          <w:szCs w:val="30"/>
        </w:rPr>
        <w:t>В</w:t>
      </w: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t>ывод:</w:t>
      </w:r>
    </w:p>
    <w:p w14:paraId="36744EE7" w14:textId="31848C5E" w:rsidR="00A46532" w:rsidRPr="00A61761" w:rsidRDefault="00A46532" w:rsidP="00A46532">
      <w:pPr>
        <w:autoSpaceDE w:val="0"/>
        <w:autoSpaceDN w:val="0"/>
        <w:adjustRightInd w:val="0"/>
        <w:spacing w:after="0" w:line="240" w:lineRule="auto"/>
        <w:rPr>
          <w:rFonts w:ascii="Droid Sans" w:hAnsi="Droid Sans" w:cs="Droid Sans"/>
          <w:color w:val="000000" w:themeColor="text1"/>
          <w:sz w:val="30"/>
          <w:szCs w:val="30"/>
        </w:rPr>
      </w:pPr>
      <w:r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Мы научились </w:t>
      </w:r>
      <w:r w:rsidR="00DE5366"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работать с </w:t>
      </w:r>
      <w:r w:rsidR="00CF175D">
        <w:rPr>
          <w:rFonts w:ascii="Droid Sans" w:hAnsi="Droid Sans" w:cs="Droid Sans"/>
          <w:color w:val="000000" w:themeColor="text1"/>
          <w:sz w:val="30"/>
          <w:szCs w:val="30"/>
        </w:rPr>
        <w:t>множествами.</w:t>
      </w:r>
    </w:p>
    <w:sectPr w:rsidR="00A46532" w:rsidRPr="00A61761" w:rsidSect="004B5FD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1A3D4C" w14:textId="77777777" w:rsidR="0093225B" w:rsidRDefault="0093225B" w:rsidP="00F9415F">
      <w:pPr>
        <w:spacing w:after="0" w:line="240" w:lineRule="auto"/>
      </w:pPr>
      <w:r>
        <w:separator/>
      </w:r>
    </w:p>
  </w:endnote>
  <w:endnote w:type="continuationSeparator" w:id="0">
    <w:p w14:paraId="5726BE38" w14:textId="77777777" w:rsidR="0093225B" w:rsidRDefault="0093225B" w:rsidP="00F941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roid Sans">
    <w:altName w:val="Arial"/>
    <w:charset w:val="CC"/>
    <w:family w:val="swiss"/>
    <w:pitch w:val="variable"/>
    <w:sig w:usb0="00000001" w:usb1="4000205B" w:usb2="00000028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 New CYR">
    <w:panose1 w:val="02070309020205020404"/>
    <w:charset w:val="CC"/>
    <w:family w:val="auto"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7C3DF6" w14:textId="77777777" w:rsidR="0093225B" w:rsidRDefault="0093225B" w:rsidP="00F9415F">
      <w:pPr>
        <w:spacing w:after="0" w:line="240" w:lineRule="auto"/>
      </w:pPr>
      <w:r>
        <w:separator/>
      </w:r>
    </w:p>
  </w:footnote>
  <w:footnote w:type="continuationSeparator" w:id="0">
    <w:p w14:paraId="16B57C05" w14:textId="77777777" w:rsidR="0093225B" w:rsidRDefault="0093225B" w:rsidP="00F941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B462E"/>
    <w:multiLevelType w:val="hybridMultilevel"/>
    <w:tmpl w:val="04F6D4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9D4EBA"/>
    <w:multiLevelType w:val="hybridMultilevel"/>
    <w:tmpl w:val="D0C229C6"/>
    <w:lvl w:ilvl="0" w:tplc="3D0C666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F1A7F73"/>
    <w:multiLevelType w:val="hybridMultilevel"/>
    <w:tmpl w:val="264A634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6E1"/>
    <w:rsid w:val="000D6B8F"/>
    <w:rsid w:val="00195538"/>
    <w:rsid w:val="001A0D41"/>
    <w:rsid w:val="001A7F06"/>
    <w:rsid w:val="001B5C58"/>
    <w:rsid w:val="001C59D9"/>
    <w:rsid w:val="00204B65"/>
    <w:rsid w:val="002655E3"/>
    <w:rsid w:val="002B5A6D"/>
    <w:rsid w:val="002E5D18"/>
    <w:rsid w:val="003908D8"/>
    <w:rsid w:val="00404503"/>
    <w:rsid w:val="00450646"/>
    <w:rsid w:val="004977FC"/>
    <w:rsid w:val="004B5FD8"/>
    <w:rsid w:val="004C0757"/>
    <w:rsid w:val="004C3994"/>
    <w:rsid w:val="00597E0F"/>
    <w:rsid w:val="005D0C02"/>
    <w:rsid w:val="005E30D0"/>
    <w:rsid w:val="006B6D19"/>
    <w:rsid w:val="007608C8"/>
    <w:rsid w:val="00794ABA"/>
    <w:rsid w:val="008161F2"/>
    <w:rsid w:val="00817595"/>
    <w:rsid w:val="00877A1A"/>
    <w:rsid w:val="008B6ED8"/>
    <w:rsid w:val="00917C0E"/>
    <w:rsid w:val="0093225B"/>
    <w:rsid w:val="009357B9"/>
    <w:rsid w:val="00963057"/>
    <w:rsid w:val="009B1CD9"/>
    <w:rsid w:val="00A40277"/>
    <w:rsid w:val="00A46532"/>
    <w:rsid w:val="00A61761"/>
    <w:rsid w:val="00A62CF9"/>
    <w:rsid w:val="00A67313"/>
    <w:rsid w:val="00A97B2A"/>
    <w:rsid w:val="00AC0B73"/>
    <w:rsid w:val="00AE2535"/>
    <w:rsid w:val="00BA21C7"/>
    <w:rsid w:val="00BD36C8"/>
    <w:rsid w:val="00BE2A2C"/>
    <w:rsid w:val="00C13C77"/>
    <w:rsid w:val="00C8133E"/>
    <w:rsid w:val="00CF175D"/>
    <w:rsid w:val="00D056E1"/>
    <w:rsid w:val="00DB5F90"/>
    <w:rsid w:val="00DE5366"/>
    <w:rsid w:val="00E957A6"/>
    <w:rsid w:val="00F618F6"/>
    <w:rsid w:val="00F9415F"/>
    <w:rsid w:val="00FC35A5"/>
    <w:rsid w:val="00FF6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1D0671"/>
  <w15:chartTrackingRefBased/>
  <w15:docId w15:val="{7F087D0C-3665-44E3-86F4-2C103B9CB4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056E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A7F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1A7F06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6B6D19"/>
    <w:pPr>
      <w:ind w:left="720"/>
      <w:contextualSpacing/>
    </w:pPr>
  </w:style>
  <w:style w:type="paragraph" w:styleId="a7">
    <w:name w:val="caption"/>
    <w:basedOn w:val="a"/>
    <w:next w:val="a"/>
    <w:uiPriority w:val="35"/>
    <w:unhideWhenUsed/>
    <w:qFormat/>
    <w:rsid w:val="005E30D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9415F"/>
  </w:style>
  <w:style w:type="paragraph" w:styleId="aa">
    <w:name w:val="footer"/>
    <w:basedOn w:val="a"/>
    <w:link w:val="ab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941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7</TotalTime>
  <Pages>1</Pages>
  <Words>701</Words>
  <Characters>399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wen</dc:creator>
  <cp:keywords/>
  <dc:description/>
  <cp:lastModifiedBy>Ksenia Torgaeva</cp:lastModifiedBy>
  <cp:revision>29</cp:revision>
  <cp:lastPrinted>2017-12-13T20:19:00Z</cp:lastPrinted>
  <dcterms:created xsi:type="dcterms:W3CDTF">2017-05-28T16:40:00Z</dcterms:created>
  <dcterms:modified xsi:type="dcterms:W3CDTF">2017-12-13T20:26:00Z</dcterms:modified>
</cp:coreProperties>
</file>